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105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对逾期增值税扣税凭证继续抵扣的核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384pt;width:360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F7A0650"/>
    <w:rsid w:val="2F7A06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09:54:00Z</dcterms:created>
  <dc:creator>雷昕</dc:creator>
  <cp:lastModifiedBy>雷昕</cp:lastModifiedBy>
  <dcterms:modified xsi:type="dcterms:W3CDTF">2025-03-09T09:54:3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